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23219CA5" w:rsidR="00687BD7" w:rsidRDefault="006635DE">
      <w:r>
        <w:object w:dxaOrig="6960" w:dyaOrig="21630" w14:anchorId="102B88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208.5pt;height:624pt" o:ole="">
            <v:imagedata r:id="rId8" o:title=""/>
          </v:shape>
          <o:OLEObject Type="Embed" ProgID="Visio.Drawing.15" ShapeID="_x0000_i1036" DrawAspect="Content" ObjectID="_1702122648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5pt;height:342.5pt" o:ole="">
            <v:imagedata r:id="rId10" o:title=""/>
          </v:shape>
          <o:OLEObject Type="Embed" ProgID="Visio.Drawing.15" ShapeID="_x0000_i1026" DrawAspect="Content" ObjectID="_1702122649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4E9245" w14:textId="77777777" w:rsidR="00322BE5" w:rsidRDefault="00322BE5" w:rsidP="00B6542A">
      <w:pPr>
        <w:spacing w:after="0" w:line="240" w:lineRule="auto"/>
      </w:pPr>
      <w:r>
        <w:separator/>
      </w:r>
    </w:p>
  </w:endnote>
  <w:endnote w:type="continuationSeparator" w:id="0">
    <w:p w14:paraId="03E57D9D" w14:textId="77777777" w:rsidR="00322BE5" w:rsidRDefault="00322BE5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81F3CC" w14:textId="77777777" w:rsidR="00322BE5" w:rsidRDefault="00322BE5" w:rsidP="00B6542A">
      <w:pPr>
        <w:spacing w:after="0" w:line="240" w:lineRule="auto"/>
      </w:pPr>
      <w:r>
        <w:separator/>
      </w:r>
    </w:p>
  </w:footnote>
  <w:footnote w:type="continuationSeparator" w:id="0">
    <w:p w14:paraId="62BB8ED0" w14:textId="77777777" w:rsidR="00322BE5" w:rsidRDefault="00322BE5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B2131"/>
    <w:rsid w:val="000C1D6E"/>
    <w:rsid w:val="000C3C4E"/>
    <w:rsid w:val="000C706A"/>
    <w:rsid w:val="000D45A3"/>
    <w:rsid w:val="000E75DC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2BE5"/>
    <w:rsid w:val="00327424"/>
    <w:rsid w:val="0034362C"/>
    <w:rsid w:val="0034743D"/>
    <w:rsid w:val="00351108"/>
    <w:rsid w:val="00365380"/>
    <w:rsid w:val="00396493"/>
    <w:rsid w:val="003C1F1A"/>
    <w:rsid w:val="003E1E92"/>
    <w:rsid w:val="003E202E"/>
    <w:rsid w:val="003E5DCC"/>
    <w:rsid w:val="004160BD"/>
    <w:rsid w:val="004177A7"/>
    <w:rsid w:val="00423791"/>
    <w:rsid w:val="004259D3"/>
    <w:rsid w:val="00430677"/>
    <w:rsid w:val="00447711"/>
    <w:rsid w:val="004569DF"/>
    <w:rsid w:val="004936F1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7002C"/>
    <w:rsid w:val="00870C84"/>
    <w:rsid w:val="00877982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A659C"/>
    <w:rsid w:val="00DB4794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56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19</cp:revision>
  <dcterms:created xsi:type="dcterms:W3CDTF">2021-12-17T20:59:00Z</dcterms:created>
  <dcterms:modified xsi:type="dcterms:W3CDTF">2021-12-27T21:04:00Z</dcterms:modified>
</cp:coreProperties>
</file>